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  <w:bookmarkStart w:id="1" w:name="_GoBack"/>
      <w:bookmarkEnd w:id="1"/>
    </w:p>
    <w:p w14:paraId="64E902E9" w14:textId="77777777" w:rsidR="00AC1DE1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3564907" w:history="1">
        <w:r w:rsidR="00AC1DE1" w:rsidRPr="00FB37EC">
          <w:rPr>
            <w:rStyle w:val="a9"/>
            <w:rFonts w:hint="eastAsia"/>
            <w:noProof/>
          </w:rPr>
          <w:t>需求背景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5</w:t>
        </w:r>
        <w:r w:rsidR="00AC1DE1">
          <w:rPr>
            <w:noProof/>
          </w:rPr>
          <w:fldChar w:fldCharType="end"/>
        </w:r>
      </w:hyperlink>
    </w:p>
    <w:p w14:paraId="5A2181DB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08" w:history="1">
        <w:r w:rsidRPr="00FB37EC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27F86E6" w14:textId="77777777" w:rsidR="00AC1DE1" w:rsidRDefault="00AC1DE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09" w:history="1">
        <w:r w:rsidRPr="00FB37EC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bCs/>
            <w:noProof/>
          </w:rPr>
          <w:t>SCPI</w:t>
        </w:r>
        <w:r w:rsidRPr="00FB37EC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1670551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0" w:history="1">
        <w:r w:rsidRPr="00FB37EC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843AD25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1" w:history="1">
        <w:r w:rsidRPr="00FB37EC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756518B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2" w:history="1">
        <w:r w:rsidRPr="00FB37EC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582EC0F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3" w:history="1">
        <w:r w:rsidRPr="00FB37EC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AA6B584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4" w:history="1">
        <w:r w:rsidRPr="00FB37EC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88E8063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5" w:history="1">
        <w:r w:rsidRPr="00FB37EC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DE04456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6" w:history="1">
        <w:r w:rsidRPr="00FB37EC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/>
            <w:noProof/>
          </w:rPr>
          <w:t>2/4</w:t>
        </w:r>
        <w:r w:rsidRPr="00FB37EC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FAA6013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7" w:history="1">
        <w:r w:rsidRPr="00FB37EC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63481A9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8" w:history="1">
        <w:r w:rsidRPr="00FB37EC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75EF22F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9" w:history="1">
        <w:r w:rsidRPr="00FB37EC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07DBAFD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0" w:history="1">
        <w:r w:rsidRPr="00FB37EC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27B1B14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1" w:history="1">
        <w:r w:rsidRPr="00FB37EC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7CABDAF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2" w:history="1">
        <w:r w:rsidRPr="00FB37EC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设备</w:t>
        </w:r>
        <w:r w:rsidRPr="00FB37EC">
          <w:rPr>
            <w:rStyle w:val="a9"/>
            <w:rFonts w:ascii="宋体" w:hAnsi="宋体" w:cs="宋体"/>
            <w:noProof/>
          </w:rPr>
          <w:t>TRIG</w:t>
        </w:r>
        <w:r w:rsidRPr="00FB37EC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7DBCBB3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3" w:history="1">
        <w:r w:rsidRPr="00FB37EC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062265E0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4" w:history="1">
        <w:r w:rsidRPr="00FB37EC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0AAFFAA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5" w:history="1">
        <w:r w:rsidRPr="00FB37EC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B1F0CEC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6" w:history="1">
        <w:r w:rsidRPr="00FB37EC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13FB6CB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7" w:history="1">
        <w:r w:rsidRPr="00FB37EC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454435E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8" w:history="1">
        <w:r w:rsidRPr="00FB37EC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FA93AC6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9" w:history="1">
        <w:r w:rsidRPr="00FB37EC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A409EAA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0" w:history="1">
        <w:r w:rsidRPr="00FB37EC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/>
            <w:noProof/>
          </w:rPr>
          <w:t>NPLC</w:t>
        </w:r>
        <w:r w:rsidRPr="00FB37EC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C13A658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1" w:history="1">
        <w:r w:rsidRPr="00FB37EC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8E1357D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2" w:history="1">
        <w:r w:rsidRPr="00FB37EC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2CDED1B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3" w:history="1">
        <w:r w:rsidRPr="00FB37EC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10DDF7A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4" w:history="1">
        <w:r w:rsidRPr="00FB37EC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C432DC7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5" w:history="1">
        <w:r w:rsidRPr="00FB37EC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83FF8B1" w14:textId="77777777" w:rsidR="00AC1DE1" w:rsidRDefault="00AC1DE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6" w:history="1">
        <w:r w:rsidRPr="00FB37EC">
          <w:rPr>
            <w:rStyle w:val="a9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hint="eastAsia"/>
            <w:bCs/>
            <w:noProof/>
          </w:rPr>
          <w:t>串口</w:t>
        </w:r>
        <w:r w:rsidRPr="00FB37EC">
          <w:rPr>
            <w:rStyle w:val="a9"/>
            <w:bCs/>
            <w:noProof/>
          </w:rPr>
          <w:t>(</w:t>
        </w:r>
        <w:r w:rsidRPr="00FB37EC">
          <w:rPr>
            <w:rStyle w:val="a9"/>
            <w:rFonts w:hint="eastAsia"/>
            <w:bCs/>
            <w:noProof/>
          </w:rPr>
          <w:t>网口</w:t>
        </w:r>
        <w:r w:rsidRPr="00FB37EC">
          <w:rPr>
            <w:rStyle w:val="a9"/>
            <w:bCs/>
            <w:noProof/>
          </w:rPr>
          <w:t>)</w:t>
        </w:r>
        <w:r w:rsidRPr="00FB37EC">
          <w:rPr>
            <w:rStyle w:val="a9"/>
            <w:rFonts w:hint="eastAsia"/>
            <w:bCs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934907E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7" w:history="1">
        <w:r w:rsidRPr="00FB37EC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09804B8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8" w:history="1">
        <w:r w:rsidRPr="00FB37EC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2F9E39B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9" w:history="1">
        <w:r w:rsidRPr="00FB37EC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79D8635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0" w:history="1">
        <w:r w:rsidRPr="00FB37EC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41324B03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1" w:history="1">
        <w:r w:rsidRPr="00FB37EC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1748EED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2" w:history="1">
        <w:r w:rsidRPr="00FB37EC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F9BF5F6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3" w:history="1">
        <w:r w:rsidRPr="00FB37EC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D37AC5F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4" w:history="1">
        <w:r w:rsidRPr="00FB37EC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2BDC6F5C" w14:textId="77777777" w:rsidR="00AC1DE1" w:rsidRDefault="00AC1D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5" w:history="1">
        <w:r w:rsidRPr="00FB37EC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/>
            <w:noProof/>
          </w:rPr>
          <w:t>2/4</w:t>
        </w:r>
        <w:r w:rsidRPr="00FB37EC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2A8F4C3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6" w:history="1">
        <w:r w:rsidRPr="00FB37EC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6C2BC99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7" w:history="1">
        <w:r w:rsidRPr="00FB37EC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57CA18AA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8" w:history="1">
        <w:r w:rsidRPr="00FB37EC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7F211EDA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9" w:history="1">
        <w:r w:rsidRPr="00FB37EC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4A97D05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0" w:history="1">
        <w:r w:rsidRPr="00FB37EC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52DEAFA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1" w:history="1">
        <w:r w:rsidRPr="00FB37EC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</w:t>
        </w:r>
        <w:r w:rsidRPr="00FB37EC">
          <w:rPr>
            <w:rStyle w:val="a9"/>
            <w:rFonts w:ascii="宋体" w:hAnsi="宋体" w:cs="宋体"/>
            <w:noProof/>
          </w:rPr>
          <w:t>trig</w:t>
        </w:r>
        <w:r w:rsidRPr="00FB37EC">
          <w:rPr>
            <w:rStyle w:val="a9"/>
            <w:rFonts w:ascii="宋体" w:hAnsi="宋体" w:cs="宋体" w:hint="eastAsia"/>
            <w:noProof/>
          </w:rPr>
          <w:t>输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2D9C6192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2" w:history="1">
        <w:r w:rsidRPr="00FB37EC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6357F554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3" w:history="1">
        <w:r w:rsidRPr="00FB37EC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14:paraId="406B88CF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4" w:history="1">
        <w:r w:rsidRPr="00FB37EC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14:paraId="786C3940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5" w:history="1">
        <w:r w:rsidRPr="00FB37EC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6ADD3419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6" w:history="1">
        <w:r w:rsidRPr="00FB37EC">
          <w:rPr>
            <w:rStyle w:val="a9"/>
            <w:rFonts w:ascii="宋体" w:hAnsi="宋体" w:cs="宋体"/>
            <w:noProof/>
          </w:rPr>
          <w:t>3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432499D8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7" w:history="1">
        <w:r w:rsidRPr="00FB37EC">
          <w:rPr>
            <w:rStyle w:val="a9"/>
            <w:rFonts w:ascii="宋体" w:hAnsi="宋体" w:cs="宋体"/>
            <w:noProof/>
          </w:rPr>
          <w:t>3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/>
            <w:noProof/>
          </w:rPr>
          <w:t xml:space="preserve">NPLC </w:t>
        </w:r>
        <w:r w:rsidRPr="00FB37EC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6E2EC98F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8" w:history="1">
        <w:r w:rsidRPr="00FB37EC">
          <w:rPr>
            <w:rStyle w:val="a9"/>
            <w:rFonts w:ascii="宋体" w:hAnsi="宋体" w:cs="宋体"/>
            <w:noProof/>
          </w:rPr>
          <w:t>3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13F767D7" w14:textId="77777777" w:rsidR="00AC1DE1" w:rsidRDefault="00AC1D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9" w:history="1">
        <w:r w:rsidRPr="00FB37EC">
          <w:rPr>
            <w:rStyle w:val="a9"/>
            <w:rFonts w:ascii="宋体" w:hAnsi="宋体" w:cs="宋体"/>
            <w:noProof/>
          </w:rPr>
          <w:t>3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1557645F" w14:textId="77777777" w:rsidR="00AC1DE1" w:rsidRDefault="00AC1DE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0" w:history="1">
        <w:r w:rsidRPr="00FB37EC">
          <w:rPr>
            <w:rStyle w:val="a9"/>
            <w:rFonts w:ascii="宋体" w:hAnsi="宋体" w:cs="宋体"/>
            <w:noProof/>
          </w:rPr>
          <w:t xml:space="preserve">3.24 </w:t>
        </w:r>
        <w:r w:rsidRPr="00FB37EC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54B24C01" w14:textId="77777777" w:rsidR="00AC1DE1" w:rsidRDefault="00AC1DE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1" w:history="1">
        <w:r w:rsidRPr="00FB37EC">
          <w:rPr>
            <w:rStyle w:val="a9"/>
            <w:rFonts w:ascii="宋体" w:hAnsi="宋体" w:cs="宋体"/>
            <w:noProof/>
          </w:rPr>
          <w:t xml:space="preserve">3.25 </w:t>
        </w:r>
        <w:r w:rsidRPr="00FB37EC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571AA4BE" w14:textId="77777777" w:rsidR="00AC1DE1" w:rsidRDefault="00AC1DE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2" w:history="1">
        <w:r w:rsidRPr="00FB37EC">
          <w:rPr>
            <w:rStyle w:val="a9"/>
            <w:bCs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B37EC">
          <w:rPr>
            <w:rStyle w:val="a9"/>
            <w:rFonts w:hint="eastAsia"/>
            <w:bCs/>
            <w:noProof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5649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23548C26" w14:textId="77777777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53564907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53564908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6.95pt" o:ole="">
            <v:imagedata r:id="rId11" o:title=""/>
          </v:shape>
          <o:OLEObject Type="Embed" ProgID="Visio.Drawing.11" ShapeID="_x0000_i1025" DrawAspect="Content" ObjectID="_1664177619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53564909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53564910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53564911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53564912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53564913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53564914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53564915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53564916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53564917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53564918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53564919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53564920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53564921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5356492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53564923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5356492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53564925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53564926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5356492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77777777" w:rsidR="000D61FB" w:rsidRDefault="00EF7A41">
      <w:pPr>
        <w:ind w:firstLine="435"/>
        <w:rPr>
          <w:rFonts w:ascii="宋体" w:hAnsi="宋体" w:cs="宋体" w:hint="eastAsia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100）</w:t>
      </w:r>
    </w:p>
    <w:p w14:paraId="1C4CDC78" w14:textId="7F93C9CC" w:rsidR="002D45C3" w:rsidRDefault="002D45C3">
      <w:pPr>
        <w:ind w:firstLine="435"/>
        <w:rPr>
          <w:rFonts w:ascii="宋体" w:hAnsi="宋体" w:cs="宋体" w:hint="eastAsia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356492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 w:hint="eastAsia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 w:hint="eastAsia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61761C50" w:rsidR="002A7B1E" w:rsidRDefault="00C753CB" w:rsidP="00C753CB">
      <w:pPr>
        <w:ind w:firstLine="435"/>
        <w:rPr>
          <w:rFonts w:ascii="宋体" w:hAnsi="宋体" w:cs="宋体" w:hint="eastAsia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</w:t>
      </w:r>
      <w:r w:rsidRPr="00C753CB">
        <w:rPr>
          <w:rFonts w:ascii="宋体" w:hAnsi="宋体" w:cs="宋体" w:hint="eastAsia"/>
          <w:sz w:val="24"/>
        </w:rPr>
        <w:lastRenderedPageBreak/>
        <w:t>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100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 w:hint="eastAsia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</w:t>
      </w:r>
      <w:r>
        <w:rPr>
          <w:rFonts w:ascii="宋体" w:hAnsi="宋体" w:cs="宋体" w:hint="eastAsia"/>
          <w:color w:val="FF0000"/>
          <w:sz w:val="24"/>
        </w:rPr>
        <w:t>不会</w:t>
      </w:r>
      <w:r>
        <w:rPr>
          <w:rFonts w:ascii="宋体" w:hAnsi="宋体" w:cs="宋体" w:hint="eastAsia"/>
          <w:color w:val="FF0000"/>
          <w:sz w:val="24"/>
        </w:rPr>
        <w:t>会清除原先</w:t>
      </w:r>
      <w:r>
        <w:rPr>
          <w:rFonts w:ascii="宋体" w:hAnsi="宋体" w:cs="宋体" w:hint="eastAsia"/>
          <w:color w:val="FF0000"/>
          <w:sz w:val="24"/>
        </w:rPr>
        <w:t>已经</w:t>
      </w:r>
      <w:r>
        <w:rPr>
          <w:rFonts w:ascii="宋体" w:hAnsi="宋体" w:cs="宋体" w:hint="eastAsia"/>
          <w:color w:val="FF0000"/>
          <w:sz w:val="24"/>
        </w:rPr>
        <w:t>设置</w:t>
      </w:r>
      <w:r>
        <w:rPr>
          <w:rFonts w:ascii="宋体" w:hAnsi="宋体" w:cs="宋体" w:hint="eastAsia"/>
          <w:color w:val="FF0000"/>
          <w:sz w:val="24"/>
        </w:rPr>
        <w:t>好的</w:t>
      </w:r>
      <w:r>
        <w:rPr>
          <w:rFonts w:ascii="宋体" w:hAnsi="宋体" w:cs="宋体" w:hint="eastAsia"/>
          <w:color w:val="FF0000"/>
          <w:sz w:val="24"/>
        </w:rPr>
        <w:t>的自定义扫描参数，并将当前参数设置</w:t>
      </w:r>
      <w:r>
        <w:rPr>
          <w:rFonts w:ascii="宋体" w:hAnsi="宋体" w:cs="宋体" w:hint="eastAsia"/>
          <w:color w:val="FF0000"/>
          <w:sz w:val="24"/>
        </w:rPr>
        <w:t>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</w:t>
      </w:r>
      <w:r w:rsidR="00050975">
        <w:rPr>
          <w:rFonts w:ascii="宋体" w:hAnsi="宋体" w:cs="宋体" w:hint="eastAsia"/>
          <w:color w:val="FF0000"/>
          <w:sz w:val="24"/>
        </w:rPr>
        <w:t>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356492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3564930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3564931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3564932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3564933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3564934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53564935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4" w:name="_Toc1055"/>
      <w:bookmarkStart w:id="55" w:name="_Toc53564936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4"/>
      <w:bookmarkEnd w:id="55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6" w:name="_Toc21944702"/>
      <w:bookmarkStart w:id="57" w:name="_Toc21945225"/>
      <w:r>
        <w:rPr>
          <w:rFonts w:ascii="宋体" w:hAnsi="宋体" w:cs="宋体" w:hint="eastAsia"/>
          <w:sz w:val="24"/>
        </w:rPr>
        <w:t>参考第2节SCPI指令</w:t>
      </w:r>
      <w:bookmarkEnd w:id="56"/>
      <w:bookmarkEnd w:id="57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32650"/>
      <w:bookmarkStart w:id="59" w:name="_Toc53564937"/>
      <w:r>
        <w:rPr>
          <w:rFonts w:ascii="宋体" w:hAnsi="宋体" w:cs="宋体" w:hint="eastAsia"/>
          <w:sz w:val="30"/>
          <w:szCs w:val="30"/>
        </w:rPr>
        <w:t>串口连接</w:t>
      </w:r>
      <w:bookmarkEnd w:id="58"/>
      <w:bookmarkEnd w:id="59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15227"/>
      <w:bookmarkStart w:id="61" w:name="_Toc53564938"/>
      <w:r>
        <w:rPr>
          <w:rFonts w:ascii="宋体" w:hAnsi="宋体" w:cs="宋体" w:hint="eastAsia"/>
          <w:sz w:val="30"/>
          <w:szCs w:val="30"/>
        </w:rPr>
        <w:t>网口连接</w:t>
      </w:r>
      <w:bookmarkEnd w:id="60"/>
      <w:bookmarkEnd w:id="61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27713"/>
      <w:bookmarkStart w:id="63" w:name="_Toc53564939"/>
      <w:r>
        <w:rPr>
          <w:rFonts w:ascii="宋体" w:hAnsi="宋体" w:cs="宋体" w:hint="eastAsia"/>
          <w:sz w:val="30"/>
          <w:szCs w:val="30"/>
        </w:rPr>
        <w:t>获取设备标识</w:t>
      </w:r>
      <w:bookmarkEnd w:id="62"/>
      <w:bookmarkEnd w:id="63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67A7D2C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7825"/>
      <w:bookmarkStart w:id="65" w:name="_Toc21945226"/>
      <w:bookmarkStart w:id="66" w:name="_Toc53564940"/>
      <w:r>
        <w:rPr>
          <w:rFonts w:ascii="宋体" w:hAnsi="宋体" w:cs="宋体" w:hint="eastAsia"/>
          <w:sz w:val="30"/>
          <w:szCs w:val="30"/>
        </w:rPr>
        <w:t>源选择</w:t>
      </w:r>
      <w:bookmarkEnd w:id="64"/>
      <w:bookmarkEnd w:id="65"/>
      <w:bookmarkEnd w:id="66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8809"/>
      <w:bookmarkStart w:id="68" w:name="_Toc53564941"/>
      <w:r>
        <w:rPr>
          <w:rFonts w:ascii="宋体" w:hAnsi="宋体" w:cs="宋体" w:hint="eastAsia"/>
          <w:sz w:val="30"/>
          <w:szCs w:val="30"/>
        </w:rPr>
        <w:t>源量程</w:t>
      </w:r>
      <w:bookmarkEnd w:id="67"/>
      <w:bookmarkEnd w:id="68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19575"/>
      <w:bookmarkStart w:id="70" w:name="_Toc53564942"/>
      <w:r>
        <w:rPr>
          <w:rFonts w:ascii="宋体" w:hAnsi="宋体" w:cs="宋体" w:hint="eastAsia"/>
          <w:sz w:val="30"/>
          <w:szCs w:val="30"/>
        </w:rPr>
        <w:t>源值</w:t>
      </w:r>
      <w:bookmarkEnd w:id="69"/>
      <w:bookmarkEnd w:id="70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23484"/>
      <w:bookmarkStart w:id="72" w:name="_Toc53564943"/>
      <w:r>
        <w:rPr>
          <w:rFonts w:ascii="宋体" w:hAnsi="宋体" w:cs="宋体" w:hint="eastAsia"/>
          <w:sz w:val="30"/>
          <w:szCs w:val="30"/>
        </w:rPr>
        <w:t>限量程</w:t>
      </w:r>
      <w:bookmarkEnd w:id="71"/>
      <w:bookmarkEnd w:id="72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15122"/>
      <w:bookmarkStart w:id="74" w:name="_Toc53564944"/>
      <w:r>
        <w:rPr>
          <w:rFonts w:ascii="宋体" w:hAnsi="宋体" w:cs="宋体" w:hint="eastAsia"/>
          <w:sz w:val="30"/>
          <w:szCs w:val="30"/>
        </w:rPr>
        <w:t>限值</w:t>
      </w:r>
      <w:bookmarkEnd w:id="73"/>
      <w:bookmarkEnd w:id="74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5" w:name="_Hlk40694075"/>
      <w:r>
        <w:rPr>
          <w:rFonts w:ascii="宋体" w:hAnsi="宋体" w:cs="宋体" w:hint="eastAsia"/>
          <w:sz w:val="24"/>
        </w:rPr>
        <w:t>设置电流为1uA</w:t>
      </w:r>
      <w:bookmarkEnd w:id="75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5459"/>
      <w:bookmarkStart w:id="77" w:name="_Toc53564945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6"/>
      <w:bookmarkEnd w:id="77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8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8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AC29352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32436"/>
      <w:bookmarkStart w:id="80" w:name="_Toc53564946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9"/>
      <w:bookmarkEnd w:id="80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A52D891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6DC9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30547"/>
      <w:bookmarkStart w:id="82" w:name="_Toc53564947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1"/>
      <w:bookmarkEnd w:id="82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22439"/>
      <w:bookmarkStart w:id="84" w:name="_Toc53564948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3"/>
      <w:bookmarkEnd w:id="84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24260"/>
      <w:bookmarkStart w:id="86" w:name="_Toc53564949"/>
      <w:r>
        <w:rPr>
          <w:rFonts w:ascii="宋体" w:hAnsi="宋体" w:cs="宋体" w:hint="eastAsia"/>
          <w:sz w:val="30"/>
          <w:szCs w:val="30"/>
        </w:rPr>
        <w:t>设置触发线</w:t>
      </w:r>
      <w:bookmarkEnd w:id="85"/>
      <w:bookmarkEnd w:id="86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3DFFBAF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7246EB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32014"/>
      <w:bookmarkStart w:id="88" w:name="_Toc53564950"/>
      <w:r>
        <w:rPr>
          <w:rFonts w:ascii="宋体" w:hAnsi="宋体" w:cs="宋体" w:hint="eastAsia"/>
          <w:sz w:val="30"/>
          <w:szCs w:val="30"/>
        </w:rPr>
        <w:t>设置设备模式</w:t>
      </w:r>
      <w:bookmarkEnd w:id="87"/>
      <w:bookmarkEnd w:id="88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CD7DA7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51BBEE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17276"/>
      <w:bookmarkStart w:id="90" w:name="_Toc53564951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9"/>
      <w:bookmarkEnd w:id="90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1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91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DD03F4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Default="00EF7A41">
      <w:pPr>
        <w:ind w:firstLine="420"/>
        <w:jc w:val="center"/>
      </w:pPr>
      <w:bookmarkStart w:id="92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2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3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3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6A4F1F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Default="00EF7A41">
      <w:pPr>
        <w:ind w:firstLine="420"/>
        <w:jc w:val="center"/>
      </w:pPr>
      <w:bookmarkStart w:id="94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4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6080"/>
      <w:bookmarkStart w:id="96" w:name="_Toc53564952"/>
      <w:r>
        <w:rPr>
          <w:rFonts w:ascii="宋体" w:hAnsi="宋体" w:cs="宋体" w:hint="eastAsia"/>
          <w:sz w:val="30"/>
          <w:szCs w:val="30"/>
        </w:rPr>
        <w:t>设置扫描模式</w:t>
      </w:r>
      <w:bookmarkEnd w:id="95"/>
      <w:bookmarkEnd w:id="96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BBBD963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E38A75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5C4E1E7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734BEF7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6897"/>
      <w:bookmarkStart w:id="98" w:name="_Toc53564953"/>
      <w:r>
        <w:rPr>
          <w:rFonts w:ascii="宋体" w:hAnsi="宋体" w:cs="宋体" w:hint="eastAsia"/>
          <w:sz w:val="30"/>
          <w:szCs w:val="30"/>
        </w:rPr>
        <w:t>设置扫描起点值</w:t>
      </w:r>
      <w:bookmarkEnd w:id="97"/>
      <w:bookmarkEnd w:id="98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92E0A5E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D6544A3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7B24520F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3B6D0F0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13575"/>
      <w:bookmarkStart w:id="100" w:name="_Toc53564954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9"/>
      <w:bookmarkEnd w:id="100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01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1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71358AA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FDB2C0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4553"/>
      <w:bookmarkStart w:id="103" w:name="_Toc53564955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2"/>
      <w:bookmarkEnd w:id="103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656A5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30837"/>
      <w:bookmarkStart w:id="105" w:name="_Toc53564956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4"/>
      <w:bookmarkEnd w:id="105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E876EF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3237D57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3564957"/>
      <w:r>
        <w:rPr>
          <w:rFonts w:ascii="宋体" w:hAnsi="宋体" w:cs="宋体" w:hint="eastAsia"/>
          <w:sz w:val="30"/>
          <w:szCs w:val="30"/>
        </w:rPr>
        <w:t>NPLC 设置</w:t>
      </w:r>
      <w:bookmarkEnd w:id="106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8B70D4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压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CC18D4">
        <w:rPr>
          <w:rFonts w:hint="eastAsia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C92B336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 w:rsidR="009A180E"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流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2C54C6">
        <w:rPr>
          <w:rFonts w:hint="eastAsia"/>
        </w:rPr>
        <w:t>8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53564958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7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1DFA5D1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61FE826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53564959"/>
      <w:r>
        <w:rPr>
          <w:rFonts w:ascii="宋体" w:hAnsi="宋体" w:cs="宋体" w:hint="eastAsia"/>
          <w:sz w:val="30"/>
          <w:szCs w:val="30"/>
        </w:rPr>
        <w:t>清除错误缓存</w:t>
      </w:r>
      <w:bookmarkEnd w:id="108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16BB6CD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3 </w:t>
      </w:r>
      <w:r>
        <w:rPr>
          <w:rFonts w:hint="eastAsia"/>
        </w:rPr>
        <w:t>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9" w:name="_Toc53564960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9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701BBC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4 </w:t>
      </w:r>
      <w:r>
        <w:rPr>
          <w:rFonts w:hint="eastAsia"/>
        </w:rPr>
        <w:t>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0" w:name="_Toc53564961"/>
      <w:r>
        <w:rPr>
          <w:rFonts w:ascii="宋体" w:hAnsi="宋体" w:cs="宋体" w:hint="eastAsia"/>
          <w:sz w:val="30"/>
          <w:szCs w:val="30"/>
        </w:rPr>
        <w:t>3.25 获取源类型</w:t>
      </w:r>
      <w:bookmarkEnd w:id="110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D214FFE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5 </w:t>
      </w:r>
      <w:r>
        <w:rPr>
          <w:rFonts w:ascii="宋体" w:hAnsi="宋体" w:cs="宋体" w:hint="eastAsia"/>
          <w:sz w:val="24"/>
        </w:rPr>
        <w:t>获取源类型</w:t>
      </w: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1" w:name="_Toc12877"/>
      <w:bookmarkStart w:id="112" w:name="_Toc53564962"/>
      <w:r>
        <w:rPr>
          <w:rFonts w:hint="eastAsia"/>
          <w:bCs/>
          <w:sz w:val="32"/>
          <w:szCs w:val="32"/>
        </w:rPr>
        <w:lastRenderedPageBreak/>
        <w:t>附录</w:t>
      </w:r>
      <w:bookmarkEnd w:id="111"/>
      <w:bookmarkEnd w:id="112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4236C589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6BB86A3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1CCED43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45B0D42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77777777" w:rsidR="000D61FB" w:rsidRDefault="000D61FB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33B521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5C8959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CD99623" w14:textId="77777777" w:rsidR="00360242" w:rsidRDefault="00360242">
      <w:r>
        <w:separator/>
      </w:r>
    </w:p>
  </w:endnote>
  <w:endnote w:type="continuationSeparator" w:id="0">
    <w:p w14:paraId="29DB9DA8" w14:textId="77777777" w:rsidR="00360242" w:rsidRDefault="00360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36D8F" w:rsidRDefault="00D36D8F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CE0C469" w14:textId="77777777" w:rsidR="00360242" w:rsidRDefault="00360242">
      <w:r>
        <w:separator/>
      </w:r>
    </w:p>
  </w:footnote>
  <w:footnote w:type="continuationSeparator" w:id="0">
    <w:p w14:paraId="4D703F3F" w14:textId="77777777" w:rsidR="00360242" w:rsidRDefault="003602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D36D8F" w:rsidRDefault="00360242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36D8F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8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6D8F">
      <w:rPr>
        <w:u w:val="single"/>
      </w:rPr>
      <w:tab/>
    </w:r>
    <w:r w:rsidR="00D36D8F">
      <w:rPr>
        <w:rFonts w:hint="eastAsia"/>
        <w:u w:val="single"/>
      </w:rPr>
      <w:t xml:space="preserve"> S</w:t>
    </w:r>
    <w:r w:rsidR="00D36D8F">
      <w:rPr>
        <w:rFonts w:hint="eastAsia"/>
        <w:u w:val="single"/>
      </w:rPr>
      <w:t>系列源表</w:t>
    </w:r>
    <w:r w:rsidR="00D36D8F">
      <w:rPr>
        <w:rFonts w:hint="eastAsia"/>
        <w:u w:val="single"/>
      </w:rPr>
      <w:t>_SCPI</w:t>
    </w:r>
    <w:r w:rsidR="00D36D8F">
      <w:rPr>
        <w:rFonts w:hint="eastAsia"/>
        <w:u w:val="single"/>
      </w:rPr>
      <w:t>编程手册</w:t>
    </w:r>
    <w:r w:rsidR="00D36D8F">
      <w:rPr>
        <w:u w:val="single"/>
      </w:rPr>
      <w:tab/>
    </w:r>
    <w:r w:rsidR="00D36D8F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248F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85332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12843"/>
    <w:rsid w:val="00524AFE"/>
    <w:rsid w:val="00532612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D6D95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AF6AE7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702E9"/>
    <w:rsid w:val="00C70D19"/>
    <w:rsid w:val="00C7215A"/>
    <w:rsid w:val="00C753CB"/>
    <w:rsid w:val="00C773A0"/>
    <w:rsid w:val="00C847C7"/>
    <w:rsid w:val="00C91689"/>
    <w:rsid w:val="00CA058F"/>
    <w:rsid w:val="00CA6009"/>
    <w:rsid w:val="00CB2487"/>
    <w:rsid w:val="00CB3978"/>
    <w:rsid w:val="00CC18D4"/>
    <w:rsid w:val="00CD0812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image" Target="media/image4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30</Pages>
  <Words>1973</Words>
  <Characters>11251</Characters>
  <Application>Microsoft Office Word</Application>
  <DocSecurity>0</DocSecurity>
  <Lines>93</Lines>
  <Paragraphs>26</Paragraphs>
  <ScaleCrop>false</ScaleCrop>
  <Company>pss</Company>
  <LinksUpToDate>false</LinksUpToDate>
  <CharactersWithSpaces>13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45</cp:revision>
  <cp:lastPrinted>2019-10-17T09:19:00Z</cp:lastPrinted>
  <dcterms:created xsi:type="dcterms:W3CDTF">2019-12-20T09:01:00Z</dcterms:created>
  <dcterms:modified xsi:type="dcterms:W3CDTF">2020-10-14T0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